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30D6" w:rsidRDefault="00A554E0" w:rsidP="00A554E0">
      <w:pPr>
        <w:pStyle w:val="2"/>
      </w:pPr>
      <w:r>
        <w:rPr>
          <w:rFonts w:hint="eastAsia"/>
        </w:rPr>
        <w:t xml:space="preserve">         </w:t>
      </w:r>
      <w:r>
        <w:rPr>
          <w:rFonts w:hint="eastAsia"/>
        </w:rPr>
        <w:t>埃及集中器项目表自动发现方案</w:t>
      </w:r>
    </w:p>
    <w:p w:rsidR="00CD74AA" w:rsidRPr="00121100" w:rsidRDefault="00CD74AA" w:rsidP="00CD74AA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 w:rsidRPr="00121100">
        <w:rPr>
          <w:rFonts w:hint="eastAsia"/>
          <w:sz w:val="24"/>
          <w:szCs w:val="24"/>
        </w:rPr>
        <w:t>前，集中器</w:t>
      </w:r>
      <w:r>
        <w:rPr>
          <w:rFonts w:hint="eastAsia"/>
          <w:sz w:val="24"/>
          <w:szCs w:val="24"/>
        </w:rPr>
        <w:t>需要预设</w:t>
      </w:r>
      <w:r w:rsidRPr="00121100">
        <w:rPr>
          <w:rFonts w:hint="eastAsia"/>
          <w:sz w:val="24"/>
          <w:szCs w:val="24"/>
        </w:rPr>
        <w:t>表档案</w:t>
      </w:r>
      <w:r>
        <w:rPr>
          <w:rFonts w:hint="eastAsia"/>
          <w:sz w:val="24"/>
          <w:szCs w:val="24"/>
        </w:rPr>
        <w:t>，并</w:t>
      </w:r>
      <w:r w:rsidRPr="00121100">
        <w:rPr>
          <w:rFonts w:hint="eastAsia"/>
          <w:sz w:val="24"/>
          <w:szCs w:val="24"/>
        </w:rPr>
        <w:t>下发给主模块作为白名单，以此来控制</w:t>
      </w:r>
      <w:r>
        <w:rPr>
          <w:rFonts w:hint="eastAsia"/>
          <w:sz w:val="24"/>
          <w:szCs w:val="24"/>
        </w:rPr>
        <w:t>电</w:t>
      </w:r>
      <w:r w:rsidRPr="00121100">
        <w:rPr>
          <w:rFonts w:hint="eastAsia"/>
          <w:sz w:val="24"/>
          <w:szCs w:val="24"/>
        </w:rPr>
        <w:t>表接入集中器，不在白名单中的表地址注册请求将被拒绝，无法接入集中器。</w:t>
      </w:r>
    </w:p>
    <w:p w:rsidR="00A554E0" w:rsidRPr="00121100" w:rsidRDefault="00CD74AA" w:rsidP="00121100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 w:rsidR="00A554E0" w:rsidRPr="00121100">
        <w:rPr>
          <w:rFonts w:hint="eastAsia"/>
          <w:sz w:val="24"/>
          <w:szCs w:val="24"/>
        </w:rPr>
        <w:t>埃及</w:t>
      </w:r>
      <w:r w:rsidR="00A554E0" w:rsidRPr="00121100">
        <w:rPr>
          <w:rFonts w:hint="eastAsia"/>
          <w:sz w:val="24"/>
          <w:szCs w:val="24"/>
        </w:rPr>
        <w:t>AMI</w:t>
      </w:r>
      <w:r w:rsidR="00A554E0" w:rsidRPr="00121100">
        <w:rPr>
          <w:rFonts w:hint="eastAsia"/>
          <w:sz w:val="24"/>
          <w:szCs w:val="24"/>
        </w:rPr>
        <w:t>项目，要求集中器能够自动发现通信模块下挂的电表，以便能提高工程效率，这个功能，需要</w:t>
      </w:r>
      <w:r>
        <w:rPr>
          <w:rFonts w:hint="eastAsia"/>
          <w:sz w:val="24"/>
          <w:szCs w:val="24"/>
        </w:rPr>
        <w:t>通信</w:t>
      </w:r>
      <w:r w:rsidR="00A554E0" w:rsidRPr="00121100">
        <w:rPr>
          <w:rFonts w:hint="eastAsia"/>
          <w:sz w:val="24"/>
          <w:szCs w:val="24"/>
        </w:rPr>
        <w:t>模块，集中器和</w:t>
      </w:r>
      <w:r w:rsidR="00A554E0" w:rsidRPr="00121100">
        <w:rPr>
          <w:rFonts w:hint="eastAsia"/>
          <w:sz w:val="24"/>
          <w:szCs w:val="24"/>
        </w:rPr>
        <w:t>HES</w:t>
      </w:r>
      <w:r w:rsidR="00A554E0" w:rsidRPr="00121100">
        <w:rPr>
          <w:rFonts w:hint="eastAsia"/>
          <w:sz w:val="24"/>
          <w:szCs w:val="24"/>
        </w:rPr>
        <w:t>系统一起配合实现。</w:t>
      </w:r>
    </w:p>
    <w:p w:rsidR="00B01A06" w:rsidRDefault="00B01A06" w:rsidP="00121100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对于这个需求，我们</w:t>
      </w:r>
      <w:r w:rsidR="007B2D21">
        <w:rPr>
          <w:rFonts w:hint="eastAsia"/>
          <w:sz w:val="24"/>
          <w:szCs w:val="24"/>
        </w:rPr>
        <w:t>通过</w:t>
      </w:r>
      <w:r w:rsidR="007B2D21">
        <w:rPr>
          <w:rFonts w:hint="eastAsia"/>
          <w:sz w:val="24"/>
          <w:szCs w:val="24"/>
        </w:rPr>
        <w:t>2</w:t>
      </w:r>
      <w:r w:rsidR="007B2D21">
        <w:rPr>
          <w:rFonts w:hint="eastAsia"/>
          <w:sz w:val="24"/>
          <w:szCs w:val="24"/>
        </w:rPr>
        <w:t>次会议讨论，决定采用如下方案，补充完善</w:t>
      </w:r>
      <w:r w:rsidR="005C3908">
        <w:rPr>
          <w:rFonts w:hint="eastAsia"/>
          <w:sz w:val="24"/>
          <w:szCs w:val="24"/>
        </w:rPr>
        <w:t>后的方案如下</w:t>
      </w:r>
      <w:r w:rsidR="007B2D21">
        <w:rPr>
          <w:rFonts w:hint="eastAsia"/>
          <w:sz w:val="24"/>
          <w:szCs w:val="24"/>
        </w:rPr>
        <w:t>。</w:t>
      </w:r>
    </w:p>
    <w:p w:rsidR="00E01AD6" w:rsidRPr="0034711A" w:rsidRDefault="007B2D21" w:rsidP="003A5266">
      <w:pPr>
        <w:pStyle w:val="a6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方案描述：</w:t>
      </w:r>
    </w:p>
    <w:p w:rsidR="00E01AD6" w:rsidRDefault="00E01AD6" w:rsidP="00F90577">
      <w:pPr>
        <w:pStyle w:val="a6"/>
        <w:spacing w:line="360" w:lineRule="auto"/>
        <w:ind w:left="420" w:firstLineChars="0" w:firstLine="0"/>
        <w:jc w:val="left"/>
        <w:rPr>
          <w:sz w:val="24"/>
          <w:szCs w:val="24"/>
        </w:rPr>
      </w:pPr>
      <w:r w:rsidRPr="00834FBC">
        <w:rPr>
          <w:rFonts w:hint="eastAsia"/>
          <w:sz w:val="24"/>
          <w:szCs w:val="24"/>
        </w:rPr>
        <w:t>集中器无需做任何配置</w:t>
      </w:r>
      <w:r w:rsidR="00F90577">
        <w:rPr>
          <w:rFonts w:hint="eastAsia"/>
          <w:sz w:val="24"/>
          <w:szCs w:val="24"/>
        </w:rPr>
        <w:t>，流程如下：</w:t>
      </w:r>
    </w:p>
    <w:p w:rsidR="00E01AD6" w:rsidRPr="00834FBC" w:rsidRDefault="002F7E0D" w:rsidP="00B10F83">
      <w:pPr>
        <w:pStyle w:val="a6"/>
        <w:spacing w:line="360" w:lineRule="auto"/>
        <w:ind w:left="420" w:firstLineChars="0" w:firstLine="0"/>
        <w:jc w:val="left"/>
        <w:rPr>
          <w:sz w:val="24"/>
          <w:szCs w:val="24"/>
        </w:rPr>
      </w:pPr>
      <w:r>
        <w:object w:dxaOrig="10950" w:dyaOrig="7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69.85pt" o:ole="">
            <v:imagedata r:id="rId7" o:title=""/>
          </v:shape>
          <o:OLEObject Type="Embed" ProgID="Visio.Drawing.11" ShapeID="_x0000_i1025" DrawAspect="Content" ObjectID="_1614424610" r:id="rId8"/>
        </w:object>
      </w:r>
      <w:r w:rsidR="00E01AD6" w:rsidRPr="00834FBC">
        <w:rPr>
          <w:rFonts w:hint="eastAsia"/>
          <w:sz w:val="24"/>
          <w:szCs w:val="24"/>
        </w:rPr>
        <w:t>集中器启动时，将已有的表档案下发给主模块。开启模块白名单功能。</w:t>
      </w:r>
    </w:p>
    <w:p w:rsidR="00120715" w:rsidRDefault="00E01AD6" w:rsidP="00120715">
      <w:pPr>
        <w:pStyle w:val="a6"/>
        <w:numPr>
          <w:ilvl w:val="0"/>
          <w:numId w:val="3"/>
        </w:numPr>
        <w:spacing w:line="360" w:lineRule="auto"/>
        <w:ind w:firstLineChars="0" w:firstLine="0"/>
        <w:jc w:val="left"/>
        <w:rPr>
          <w:sz w:val="24"/>
          <w:szCs w:val="24"/>
        </w:rPr>
      </w:pPr>
      <w:r w:rsidRPr="00120715">
        <w:rPr>
          <w:rFonts w:hint="eastAsia"/>
          <w:sz w:val="24"/>
          <w:szCs w:val="24"/>
        </w:rPr>
        <w:t>主模块收到从模块注册请求，</w:t>
      </w:r>
      <w:r w:rsidR="00E51E43" w:rsidRPr="00120715">
        <w:rPr>
          <w:rFonts w:hint="eastAsia"/>
          <w:sz w:val="24"/>
          <w:szCs w:val="24"/>
        </w:rPr>
        <w:t>如果是新表</w:t>
      </w:r>
      <w:r w:rsidRPr="00120715">
        <w:rPr>
          <w:rFonts w:hint="eastAsia"/>
          <w:sz w:val="24"/>
          <w:szCs w:val="24"/>
        </w:rPr>
        <w:t>，</w:t>
      </w:r>
      <w:r w:rsidR="00E51E43" w:rsidRPr="00120715">
        <w:rPr>
          <w:rFonts w:hint="eastAsia"/>
          <w:sz w:val="24"/>
          <w:szCs w:val="24"/>
        </w:rPr>
        <w:t>则</w:t>
      </w:r>
      <w:r w:rsidRPr="00120715">
        <w:rPr>
          <w:rFonts w:hint="eastAsia"/>
          <w:sz w:val="24"/>
          <w:szCs w:val="24"/>
        </w:rPr>
        <w:t>拒绝注册，回否认信息</w:t>
      </w:r>
      <w:r w:rsidR="00E461DF" w:rsidRPr="00120715">
        <w:rPr>
          <w:rFonts w:hint="eastAsia"/>
          <w:sz w:val="24"/>
          <w:szCs w:val="24"/>
        </w:rPr>
        <w:t>；</w:t>
      </w:r>
      <w:r w:rsidRPr="00120715">
        <w:rPr>
          <w:rFonts w:hint="eastAsia"/>
          <w:sz w:val="24"/>
          <w:szCs w:val="24"/>
        </w:rPr>
        <w:t>同时</w:t>
      </w:r>
      <w:r w:rsidR="00E51E43" w:rsidRPr="00120715">
        <w:rPr>
          <w:rFonts w:hint="eastAsia"/>
          <w:sz w:val="24"/>
          <w:szCs w:val="24"/>
        </w:rPr>
        <w:t>以</w:t>
      </w:r>
      <w:r w:rsidR="00E51E43" w:rsidRPr="00120715">
        <w:rPr>
          <w:sz w:val="24"/>
          <w:szCs w:val="24"/>
        </w:rPr>
        <w:t>Status notification (METER JOI</w:t>
      </w:r>
      <w:r w:rsidR="00E51E43" w:rsidRPr="00120715">
        <w:rPr>
          <w:rFonts w:hint="eastAsia"/>
          <w:sz w:val="24"/>
          <w:szCs w:val="24"/>
        </w:rPr>
        <w:t>NED)</w:t>
      </w:r>
      <w:r w:rsidR="00E51E43" w:rsidRPr="00120715">
        <w:rPr>
          <w:rFonts w:hint="eastAsia"/>
          <w:sz w:val="24"/>
          <w:szCs w:val="24"/>
        </w:rPr>
        <w:t>将</w:t>
      </w:r>
      <w:r w:rsidRPr="00120715">
        <w:rPr>
          <w:rFonts w:hint="eastAsia"/>
          <w:sz w:val="24"/>
          <w:szCs w:val="24"/>
        </w:rPr>
        <w:t>表地址信息</w:t>
      </w:r>
      <w:r w:rsidR="00E51E43" w:rsidRPr="00120715">
        <w:rPr>
          <w:rFonts w:hint="eastAsia"/>
          <w:sz w:val="24"/>
          <w:szCs w:val="24"/>
        </w:rPr>
        <w:t>发</w:t>
      </w:r>
      <w:r w:rsidRPr="00120715">
        <w:rPr>
          <w:rFonts w:hint="eastAsia"/>
          <w:sz w:val="24"/>
          <w:szCs w:val="24"/>
        </w:rPr>
        <w:t>给集中器。</w:t>
      </w:r>
      <w:r w:rsidR="00BE7F62" w:rsidRPr="00120715">
        <w:rPr>
          <w:rFonts w:hint="eastAsia"/>
          <w:sz w:val="24"/>
          <w:szCs w:val="24"/>
        </w:rPr>
        <w:t>若表在白名单中，接受注册请求，回复确认，不上报。</w:t>
      </w:r>
    </w:p>
    <w:p w:rsidR="003A5266" w:rsidRDefault="00E01AD6" w:rsidP="003A5266">
      <w:pPr>
        <w:pStyle w:val="a6"/>
        <w:numPr>
          <w:ilvl w:val="0"/>
          <w:numId w:val="3"/>
        </w:numPr>
        <w:spacing w:line="360" w:lineRule="auto"/>
        <w:ind w:firstLineChars="0" w:firstLine="0"/>
        <w:jc w:val="left"/>
        <w:rPr>
          <w:sz w:val="24"/>
          <w:szCs w:val="24"/>
        </w:rPr>
      </w:pPr>
      <w:r w:rsidRPr="003A5266">
        <w:rPr>
          <w:rFonts w:hint="eastAsia"/>
          <w:sz w:val="24"/>
          <w:szCs w:val="24"/>
        </w:rPr>
        <w:t>集中器收到</w:t>
      </w:r>
      <w:r w:rsidR="00AC71A6" w:rsidRPr="003A5266">
        <w:rPr>
          <w:rFonts w:hint="eastAsia"/>
          <w:sz w:val="24"/>
          <w:szCs w:val="24"/>
        </w:rPr>
        <w:t>模块上报的新</w:t>
      </w:r>
      <w:r w:rsidRPr="003A5266">
        <w:rPr>
          <w:rFonts w:hint="eastAsia"/>
          <w:sz w:val="24"/>
          <w:szCs w:val="24"/>
        </w:rPr>
        <w:t>表地址信息后，以</w:t>
      </w:r>
      <w:r w:rsidR="00E51E43" w:rsidRPr="003A5266">
        <w:rPr>
          <w:rFonts w:hint="eastAsia"/>
          <w:sz w:val="24"/>
          <w:szCs w:val="24"/>
        </w:rPr>
        <w:t>集中器</w:t>
      </w:r>
      <w:r w:rsidRPr="003A5266">
        <w:rPr>
          <w:rFonts w:hint="eastAsia"/>
          <w:sz w:val="24"/>
          <w:szCs w:val="24"/>
        </w:rPr>
        <w:t>告警的方式发给</w:t>
      </w:r>
      <w:r w:rsidRPr="003A5266">
        <w:rPr>
          <w:rFonts w:hint="eastAsia"/>
          <w:sz w:val="24"/>
          <w:szCs w:val="24"/>
        </w:rPr>
        <w:t>HES</w:t>
      </w:r>
      <w:r w:rsidR="00AA7349" w:rsidRPr="003A5266">
        <w:rPr>
          <w:rFonts w:hint="eastAsia"/>
          <w:sz w:val="24"/>
          <w:szCs w:val="24"/>
        </w:rPr>
        <w:t>。</w:t>
      </w:r>
    </w:p>
    <w:p w:rsidR="003A5266" w:rsidRDefault="00E01AD6" w:rsidP="003A5266">
      <w:pPr>
        <w:pStyle w:val="a6"/>
        <w:numPr>
          <w:ilvl w:val="0"/>
          <w:numId w:val="3"/>
        </w:numPr>
        <w:spacing w:line="360" w:lineRule="auto"/>
        <w:ind w:firstLineChars="0" w:firstLine="0"/>
        <w:jc w:val="left"/>
        <w:rPr>
          <w:sz w:val="24"/>
          <w:szCs w:val="24"/>
        </w:rPr>
      </w:pPr>
      <w:r w:rsidRPr="003A5266">
        <w:rPr>
          <w:rFonts w:hint="eastAsia"/>
          <w:sz w:val="24"/>
          <w:szCs w:val="24"/>
        </w:rPr>
        <w:t>HES</w:t>
      </w:r>
      <w:r w:rsidRPr="003A5266">
        <w:rPr>
          <w:rFonts w:hint="eastAsia"/>
          <w:sz w:val="24"/>
          <w:szCs w:val="24"/>
        </w:rPr>
        <w:t>收到告警后确认，</w:t>
      </w:r>
      <w:r w:rsidRPr="003A5266">
        <w:rPr>
          <w:rFonts w:hint="eastAsia"/>
          <w:sz w:val="24"/>
          <w:szCs w:val="24"/>
        </w:rPr>
        <w:t>DCU</w:t>
      </w:r>
      <w:r w:rsidRPr="003A5266">
        <w:rPr>
          <w:rFonts w:hint="eastAsia"/>
          <w:sz w:val="24"/>
          <w:szCs w:val="24"/>
        </w:rPr>
        <w:t>收到确认信息停止重传告警，否则重传</w:t>
      </w:r>
      <w:r w:rsidRPr="003A5266">
        <w:rPr>
          <w:rFonts w:hint="eastAsia"/>
          <w:sz w:val="24"/>
          <w:szCs w:val="24"/>
        </w:rPr>
        <w:t>2</w:t>
      </w:r>
      <w:r w:rsidRPr="003A5266">
        <w:rPr>
          <w:rFonts w:hint="eastAsia"/>
          <w:sz w:val="24"/>
          <w:szCs w:val="24"/>
        </w:rPr>
        <w:t>次。</w:t>
      </w:r>
    </w:p>
    <w:p w:rsidR="00AA7349" w:rsidRPr="003A5266" w:rsidRDefault="00E01AD6" w:rsidP="003A5266">
      <w:pPr>
        <w:pStyle w:val="a6"/>
        <w:numPr>
          <w:ilvl w:val="0"/>
          <w:numId w:val="3"/>
        </w:numPr>
        <w:spacing w:line="360" w:lineRule="auto"/>
        <w:ind w:firstLineChars="0" w:firstLine="0"/>
        <w:jc w:val="left"/>
        <w:rPr>
          <w:sz w:val="24"/>
          <w:szCs w:val="24"/>
        </w:rPr>
      </w:pPr>
      <w:r w:rsidRPr="003A5266">
        <w:rPr>
          <w:rFonts w:hint="eastAsia"/>
          <w:sz w:val="24"/>
          <w:szCs w:val="24"/>
        </w:rPr>
        <w:t>HES</w:t>
      </w:r>
      <w:r w:rsidRPr="003A5266">
        <w:rPr>
          <w:rFonts w:hint="eastAsia"/>
          <w:sz w:val="24"/>
          <w:szCs w:val="24"/>
        </w:rPr>
        <w:t>根据自己的数据库，查找该</w:t>
      </w:r>
      <w:r w:rsidR="00E51E43" w:rsidRPr="003A5266">
        <w:rPr>
          <w:rFonts w:hint="eastAsia"/>
          <w:sz w:val="24"/>
          <w:szCs w:val="24"/>
        </w:rPr>
        <w:t>表</w:t>
      </w:r>
      <w:r w:rsidRPr="003A5266">
        <w:rPr>
          <w:rFonts w:hint="eastAsia"/>
          <w:sz w:val="24"/>
          <w:szCs w:val="24"/>
        </w:rPr>
        <w:t>地址的相关信息，</w:t>
      </w:r>
      <w:r w:rsidR="00E51E43" w:rsidRPr="003A5266">
        <w:rPr>
          <w:rFonts w:hint="eastAsia"/>
          <w:sz w:val="24"/>
          <w:szCs w:val="24"/>
        </w:rPr>
        <w:t>根据自己的策略确</w:t>
      </w:r>
      <w:r w:rsidR="00E51E43" w:rsidRPr="003A5266">
        <w:rPr>
          <w:rFonts w:hint="eastAsia"/>
          <w:sz w:val="24"/>
          <w:szCs w:val="24"/>
        </w:rPr>
        <w:lastRenderedPageBreak/>
        <w:t>认是否让该表注册到这个集中器，是则</w:t>
      </w:r>
      <w:r w:rsidRPr="003A5266">
        <w:rPr>
          <w:rFonts w:hint="eastAsia"/>
          <w:sz w:val="24"/>
          <w:szCs w:val="24"/>
        </w:rPr>
        <w:t>组成正确的表档案，下发给集中器</w:t>
      </w:r>
      <w:r w:rsidR="00AA7349" w:rsidRPr="003A5266">
        <w:rPr>
          <w:rFonts w:hint="eastAsia"/>
          <w:sz w:val="24"/>
          <w:szCs w:val="24"/>
        </w:rPr>
        <w:t>。</w:t>
      </w:r>
    </w:p>
    <w:p w:rsidR="00AA7349" w:rsidRPr="00834FBC" w:rsidRDefault="00E01AD6" w:rsidP="003A5266">
      <w:pPr>
        <w:pStyle w:val="a6"/>
        <w:numPr>
          <w:ilvl w:val="0"/>
          <w:numId w:val="3"/>
        </w:numPr>
        <w:spacing w:line="360" w:lineRule="auto"/>
        <w:ind w:firstLineChars="0" w:firstLine="0"/>
        <w:jc w:val="left"/>
        <w:rPr>
          <w:sz w:val="24"/>
          <w:szCs w:val="24"/>
        </w:rPr>
      </w:pPr>
      <w:r w:rsidRPr="00834FBC">
        <w:rPr>
          <w:rFonts w:hint="eastAsia"/>
          <w:sz w:val="24"/>
          <w:szCs w:val="24"/>
        </w:rPr>
        <w:t>集中器收到</w:t>
      </w:r>
      <w:r w:rsidR="00E461DF">
        <w:rPr>
          <w:rFonts w:hint="eastAsia"/>
          <w:sz w:val="24"/>
          <w:szCs w:val="24"/>
        </w:rPr>
        <w:t>HES</w:t>
      </w:r>
      <w:r w:rsidR="00E461DF">
        <w:rPr>
          <w:rFonts w:hint="eastAsia"/>
          <w:sz w:val="24"/>
          <w:szCs w:val="24"/>
        </w:rPr>
        <w:t>下发的</w:t>
      </w:r>
      <w:r w:rsidRPr="00834FBC">
        <w:rPr>
          <w:rFonts w:hint="eastAsia"/>
          <w:sz w:val="24"/>
          <w:szCs w:val="24"/>
        </w:rPr>
        <w:t>表档案后，保存表档案</w:t>
      </w:r>
      <w:r w:rsidR="00AA7349" w:rsidRPr="00834FBC">
        <w:rPr>
          <w:rFonts w:hint="eastAsia"/>
          <w:sz w:val="24"/>
          <w:szCs w:val="24"/>
        </w:rPr>
        <w:t>到数据库</w:t>
      </w:r>
      <w:r w:rsidRPr="00834FBC">
        <w:rPr>
          <w:rFonts w:hint="eastAsia"/>
          <w:sz w:val="24"/>
          <w:szCs w:val="24"/>
        </w:rPr>
        <w:t>。</w:t>
      </w:r>
      <w:r w:rsidR="00E51E43">
        <w:rPr>
          <w:rFonts w:hint="eastAsia"/>
          <w:sz w:val="24"/>
          <w:szCs w:val="24"/>
        </w:rPr>
        <w:t>并将表档案变化刷新到主模块。</w:t>
      </w:r>
    </w:p>
    <w:p w:rsidR="00AA7349" w:rsidRDefault="00AA7349" w:rsidP="003A5266">
      <w:pPr>
        <w:pStyle w:val="a6"/>
        <w:numPr>
          <w:ilvl w:val="0"/>
          <w:numId w:val="3"/>
        </w:numPr>
        <w:spacing w:line="360" w:lineRule="auto"/>
        <w:ind w:firstLineChars="0" w:firstLine="0"/>
        <w:jc w:val="left"/>
        <w:rPr>
          <w:sz w:val="24"/>
          <w:szCs w:val="24"/>
        </w:rPr>
      </w:pPr>
      <w:r w:rsidRPr="00834FBC">
        <w:rPr>
          <w:rFonts w:hint="eastAsia"/>
          <w:sz w:val="24"/>
          <w:szCs w:val="24"/>
        </w:rPr>
        <w:t>主模块有该表的白名单之后，该表下次</w:t>
      </w:r>
      <w:r w:rsidR="00E51E43">
        <w:rPr>
          <w:rFonts w:hint="eastAsia"/>
          <w:sz w:val="24"/>
          <w:szCs w:val="24"/>
        </w:rPr>
        <w:t>再</w:t>
      </w:r>
      <w:r w:rsidRPr="00834FBC">
        <w:rPr>
          <w:rFonts w:hint="eastAsia"/>
          <w:sz w:val="24"/>
          <w:szCs w:val="24"/>
        </w:rPr>
        <w:t>来本集中器注册就会</w:t>
      </w:r>
      <w:r w:rsidR="00266B0E">
        <w:rPr>
          <w:rFonts w:hint="eastAsia"/>
          <w:sz w:val="24"/>
          <w:szCs w:val="24"/>
        </w:rPr>
        <w:t>立即</w:t>
      </w:r>
      <w:r w:rsidRPr="00834FBC">
        <w:rPr>
          <w:rFonts w:hint="eastAsia"/>
          <w:sz w:val="24"/>
          <w:szCs w:val="24"/>
        </w:rPr>
        <w:t>成功。</w:t>
      </w:r>
    </w:p>
    <w:p w:rsidR="003A5266" w:rsidRDefault="003A5266" w:rsidP="00C803B6">
      <w:pPr>
        <w:pStyle w:val="a6"/>
        <w:spacing w:line="360" w:lineRule="auto"/>
        <w:ind w:left="420" w:firstLineChars="0" w:firstLine="0"/>
        <w:jc w:val="left"/>
        <w:rPr>
          <w:sz w:val="24"/>
          <w:szCs w:val="24"/>
        </w:rPr>
      </w:pPr>
    </w:p>
    <w:p w:rsidR="00E51E43" w:rsidRPr="00E8619B" w:rsidRDefault="00E51E43" w:rsidP="00C63758">
      <w:pPr>
        <w:pStyle w:val="a6"/>
        <w:numPr>
          <w:ilvl w:val="0"/>
          <w:numId w:val="12"/>
        </w:numPr>
        <w:spacing w:line="360" w:lineRule="auto"/>
        <w:ind w:firstLineChars="0"/>
        <w:jc w:val="left"/>
        <w:rPr>
          <w:sz w:val="24"/>
          <w:szCs w:val="24"/>
        </w:rPr>
      </w:pPr>
      <w:r w:rsidRPr="00E8619B">
        <w:rPr>
          <w:rFonts w:hint="eastAsia"/>
          <w:sz w:val="24"/>
          <w:szCs w:val="24"/>
        </w:rPr>
        <w:t>集中器</w:t>
      </w:r>
      <w:r w:rsidRPr="00E8619B">
        <w:rPr>
          <w:rFonts w:hint="eastAsia"/>
          <w:sz w:val="24"/>
          <w:szCs w:val="24"/>
        </w:rPr>
        <w:t>TASKMAN</w:t>
      </w:r>
      <w:r w:rsidRPr="00E8619B">
        <w:rPr>
          <w:rFonts w:hint="eastAsia"/>
          <w:sz w:val="24"/>
          <w:szCs w:val="24"/>
        </w:rPr>
        <w:t>模块监测到表档案变化后</w:t>
      </w:r>
      <w:r w:rsidR="00E8619B" w:rsidRPr="00E8619B">
        <w:rPr>
          <w:rFonts w:hint="eastAsia"/>
          <w:sz w:val="24"/>
          <w:szCs w:val="24"/>
        </w:rPr>
        <w:t>，</w:t>
      </w:r>
      <w:r w:rsidR="00120715" w:rsidRPr="00E8619B">
        <w:rPr>
          <w:rFonts w:hint="eastAsia"/>
          <w:sz w:val="24"/>
          <w:szCs w:val="24"/>
        </w:rPr>
        <w:t>表档案</w:t>
      </w:r>
      <w:r w:rsidR="004A0F55">
        <w:rPr>
          <w:rFonts w:hint="eastAsia"/>
          <w:sz w:val="24"/>
          <w:szCs w:val="24"/>
        </w:rPr>
        <w:t>发生</w:t>
      </w:r>
      <w:r w:rsidR="00120715" w:rsidRPr="00E8619B">
        <w:rPr>
          <w:rFonts w:hint="eastAsia"/>
          <w:sz w:val="24"/>
          <w:szCs w:val="24"/>
        </w:rPr>
        <w:t>变化之后</w:t>
      </w:r>
      <w:r w:rsidR="00120715" w:rsidRPr="00E8619B">
        <w:rPr>
          <w:rFonts w:hint="eastAsia"/>
          <w:sz w:val="24"/>
          <w:szCs w:val="24"/>
        </w:rPr>
        <w:t>5</w:t>
      </w:r>
      <w:r w:rsidR="00120715" w:rsidRPr="00E8619B">
        <w:rPr>
          <w:rFonts w:hint="eastAsia"/>
          <w:sz w:val="24"/>
          <w:szCs w:val="24"/>
        </w:rPr>
        <w:t>分钟</w:t>
      </w:r>
      <w:r w:rsidR="00C63758">
        <w:rPr>
          <w:rFonts w:hint="eastAsia"/>
          <w:sz w:val="24"/>
          <w:szCs w:val="24"/>
        </w:rPr>
        <w:t>重启</w:t>
      </w:r>
      <w:r w:rsidR="00120715" w:rsidRPr="00E8619B">
        <w:rPr>
          <w:rFonts w:hint="eastAsia"/>
          <w:sz w:val="24"/>
          <w:szCs w:val="24"/>
        </w:rPr>
        <w:t>主模块</w:t>
      </w:r>
      <w:r w:rsidR="00C63758">
        <w:rPr>
          <w:rFonts w:hint="eastAsia"/>
          <w:sz w:val="24"/>
          <w:szCs w:val="24"/>
        </w:rPr>
        <w:t>下发白名单</w:t>
      </w:r>
      <w:r w:rsidR="004A0F55">
        <w:rPr>
          <w:rFonts w:hint="eastAsia"/>
          <w:sz w:val="24"/>
          <w:szCs w:val="24"/>
        </w:rPr>
        <w:t>，如果在这</w:t>
      </w:r>
      <w:r w:rsidR="004A0F55">
        <w:rPr>
          <w:rFonts w:hint="eastAsia"/>
          <w:sz w:val="24"/>
          <w:szCs w:val="24"/>
        </w:rPr>
        <w:t>5</w:t>
      </w:r>
      <w:r w:rsidR="004A0F55">
        <w:rPr>
          <w:rFonts w:hint="eastAsia"/>
          <w:sz w:val="24"/>
          <w:szCs w:val="24"/>
        </w:rPr>
        <w:t>分钟内，档案又有变化，则会将下发白名单的时间顺延</w:t>
      </w:r>
      <w:r w:rsidR="00771411">
        <w:rPr>
          <w:rFonts w:hint="eastAsia"/>
          <w:sz w:val="24"/>
          <w:szCs w:val="24"/>
        </w:rPr>
        <w:t>到</w:t>
      </w:r>
      <w:r w:rsidR="004A0F55">
        <w:rPr>
          <w:rFonts w:hint="eastAsia"/>
          <w:sz w:val="24"/>
          <w:szCs w:val="24"/>
        </w:rPr>
        <w:t>5</w:t>
      </w:r>
      <w:r w:rsidR="004A0F55">
        <w:rPr>
          <w:rFonts w:hint="eastAsia"/>
          <w:sz w:val="24"/>
          <w:szCs w:val="24"/>
        </w:rPr>
        <w:t>分钟</w:t>
      </w:r>
      <w:r w:rsidR="00771411">
        <w:rPr>
          <w:rFonts w:hint="eastAsia"/>
          <w:sz w:val="24"/>
          <w:szCs w:val="24"/>
        </w:rPr>
        <w:t>后</w:t>
      </w:r>
      <w:r w:rsidRPr="00E8619B">
        <w:rPr>
          <w:rFonts w:hint="eastAsia"/>
          <w:sz w:val="24"/>
          <w:szCs w:val="24"/>
        </w:rPr>
        <w:t>。</w:t>
      </w:r>
      <w:r w:rsidR="00E8619B">
        <w:rPr>
          <w:rFonts w:hint="eastAsia"/>
          <w:sz w:val="24"/>
          <w:szCs w:val="24"/>
        </w:rPr>
        <w:t>在保证一定的实时性和避免过于频繁之间折中。</w:t>
      </w:r>
    </w:p>
    <w:p w:rsidR="00C803B6" w:rsidRPr="00E8619B" w:rsidRDefault="00C803B6" w:rsidP="00C63758">
      <w:pPr>
        <w:pStyle w:val="a6"/>
        <w:numPr>
          <w:ilvl w:val="0"/>
          <w:numId w:val="12"/>
        </w:numPr>
        <w:spacing w:line="360" w:lineRule="auto"/>
        <w:ind w:firstLineChars="0"/>
        <w:jc w:val="left"/>
        <w:rPr>
          <w:sz w:val="24"/>
          <w:szCs w:val="24"/>
        </w:rPr>
      </w:pPr>
      <w:r w:rsidRPr="00E8619B">
        <w:rPr>
          <w:rFonts w:hint="eastAsia"/>
          <w:sz w:val="24"/>
          <w:szCs w:val="24"/>
        </w:rPr>
        <w:t>定抄</w:t>
      </w:r>
      <w:r w:rsidR="00120715" w:rsidRPr="00E8619B">
        <w:rPr>
          <w:rFonts w:hint="eastAsia"/>
          <w:sz w:val="24"/>
          <w:szCs w:val="24"/>
        </w:rPr>
        <w:t>任务模块监测到表档案变化后</w:t>
      </w:r>
      <w:r w:rsidR="00E8619B" w:rsidRPr="00E8619B">
        <w:rPr>
          <w:rFonts w:hint="eastAsia"/>
          <w:sz w:val="24"/>
          <w:szCs w:val="24"/>
        </w:rPr>
        <w:t>，</w:t>
      </w:r>
      <w:r w:rsidRPr="00E8619B">
        <w:rPr>
          <w:rFonts w:hint="eastAsia"/>
          <w:sz w:val="24"/>
          <w:szCs w:val="24"/>
        </w:rPr>
        <w:t>表档案有变化之后</w:t>
      </w:r>
      <w:r w:rsidRPr="00E8619B">
        <w:rPr>
          <w:rFonts w:hint="eastAsia"/>
          <w:sz w:val="24"/>
          <w:szCs w:val="24"/>
        </w:rPr>
        <w:t>1</w:t>
      </w:r>
      <w:r w:rsidRPr="00E8619B">
        <w:rPr>
          <w:rFonts w:hint="eastAsia"/>
          <w:sz w:val="24"/>
          <w:szCs w:val="24"/>
        </w:rPr>
        <w:t>小时内刷新一次任务列表。</w:t>
      </w:r>
    </w:p>
    <w:p w:rsidR="00AC71A6" w:rsidRPr="003A5266" w:rsidRDefault="00E9684B" w:rsidP="003A5266">
      <w:pPr>
        <w:pStyle w:val="a6"/>
        <w:numPr>
          <w:ilvl w:val="0"/>
          <w:numId w:val="9"/>
        </w:numPr>
        <w:spacing w:line="360" w:lineRule="auto"/>
        <w:ind w:firstLineChars="0"/>
        <w:jc w:val="left"/>
        <w:rPr>
          <w:sz w:val="24"/>
          <w:szCs w:val="24"/>
        </w:rPr>
      </w:pPr>
      <w:r w:rsidRPr="003A5266">
        <w:rPr>
          <w:rFonts w:hint="eastAsia"/>
          <w:sz w:val="24"/>
          <w:szCs w:val="24"/>
        </w:rPr>
        <w:t>方案</w:t>
      </w:r>
      <w:r w:rsidR="00AC71A6" w:rsidRPr="003A5266">
        <w:rPr>
          <w:rFonts w:hint="eastAsia"/>
          <w:sz w:val="24"/>
          <w:szCs w:val="24"/>
        </w:rPr>
        <w:t>约束：</w:t>
      </w:r>
    </w:p>
    <w:p w:rsidR="00387A82" w:rsidRDefault="00AC71A6" w:rsidP="00387A82">
      <w:pPr>
        <w:spacing w:line="360" w:lineRule="auto"/>
        <w:ind w:firstLine="46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工程安装前，</w:t>
      </w:r>
      <w:r>
        <w:rPr>
          <w:rFonts w:hint="eastAsia"/>
          <w:sz w:val="24"/>
          <w:szCs w:val="24"/>
        </w:rPr>
        <w:t>HES</w:t>
      </w:r>
      <w:r>
        <w:rPr>
          <w:rFonts w:hint="eastAsia"/>
          <w:sz w:val="24"/>
          <w:szCs w:val="24"/>
        </w:rPr>
        <w:t>必须就绪。</w:t>
      </w:r>
      <w:r w:rsidR="00D31D91">
        <w:rPr>
          <w:rFonts w:hint="eastAsia"/>
          <w:sz w:val="24"/>
          <w:szCs w:val="24"/>
        </w:rPr>
        <w:t>否则无法组网。</w:t>
      </w:r>
      <w:r w:rsidR="00387A82">
        <w:rPr>
          <w:rFonts w:hint="eastAsia"/>
          <w:sz w:val="24"/>
          <w:szCs w:val="24"/>
        </w:rPr>
        <w:t>从模块注册失败后，</w:t>
      </w:r>
      <w:r w:rsidR="00EF06CC">
        <w:rPr>
          <w:rFonts w:hint="eastAsia"/>
          <w:sz w:val="24"/>
          <w:szCs w:val="24"/>
        </w:rPr>
        <w:t>G3</w:t>
      </w:r>
      <w:r w:rsidR="00EF06CC">
        <w:rPr>
          <w:rFonts w:hint="eastAsia"/>
          <w:sz w:val="24"/>
          <w:szCs w:val="24"/>
        </w:rPr>
        <w:t>模块会依次以</w:t>
      </w:r>
      <w:r w:rsidR="00EF06CC">
        <w:rPr>
          <w:rFonts w:hint="eastAsia"/>
          <w:sz w:val="24"/>
          <w:szCs w:val="24"/>
        </w:rPr>
        <w:t>5-15-30-30</w:t>
      </w:r>
      <w:r w:rsidR="00EF06CC">
        <w:rPr>
          <w:rFonts w:hint="eastAsia"/>
          <w:sz w:val="24"/>
          <w:szCs w:val="24"/>
        </w:rPr>
        <w:t>……分钟的周期内重新发起注册，最大重试间隔</w:t>
      </w:r>
      <w:r w:rsidR="00EF06CC">
        <w:rPr>
          <w:rFonts w:hint="eastAsia"/>
          <w:sz w:val="24"/>
          <w:szCs w:val="24"/>
        </w:rPr>
        <w:t>30</w:t>
      </w:r>
      <w:r w:rsidR="00EF06CC">
        <w:rPr>
          <w:rFonts w:hint="eastAsia"/>
          <w:sz w:val="24"/>
          <w:szCs w:val="24"/>
        </w:rPr>
        <w:t>分钟。</w:t>
      </w:r>
      <w:r w:rsidR="00EF06CC">
        <w:rPr>
          <w:rFonts w:hint="eastAsia"/>
          <w:sz w:val="24"/>
          <w:szCs w:val="24"/>
        </w:rPr>
        <w:t>LORA</w:t>
      </w:r>
      <w:r w:rsidR="00EF06CC">
        <w:rPr>
          <w:rFonts w:hint="eastAsia"/>
          <w:sz w:val="24"/>
          <w:szCs w:val="24"/>
        </w:rPr>
        <w:t>模块重注册周期更短，只有</w:t>
      </w:r>
      <w:r w:rsidR="00EF06CC">
        <w:rPr>
          <w:rFonts w:hint="eastAsia"/>
          <w:sz w:val="24"/>
          <w:szCs w:val="24"/>
        </w:rPr>
        <w:t>100</w:t>
      </w:r>
      <w:r w:rsidR="00EF06CC">
        <w:rPr>
          <w:rFonts w:hint="eastAsia"/>
          <w:sz w:val="24"/>
          <w:szCs w:val="24"/>
        </w:rPr>
        <w:t>秒。所以，即使</w:t>
      </w:r>
      <w:r w:rsidR="00EF06CC">
        <w:rPr>
          <w:rFonts w:hint="eastAsia"/>
          <w:sz w:val="24"/>
          <w:szCs w:val="24"/>
        </w:rPr>
        <w:t>HES</w:t>
      </w:r>
      <w:r w:rsidR="00EF06CC">
        <w:rPr>
          <w:rFonts w:hint="eastAsia"/>
          <w:sz w:val="24"/>
          <w:szCs w:val="24"/>
        </w:rPr>
        <w:t>之前不在位，当后面</w:t>
      </w:r>
      <w:r w:rsidR="00EF06CC">
        <w:rPr>
          <w:rFonts w:hint="eastAsia"/>
          <w:sz w:val="24"/>
          <w:szCs w:val="24"/>
        </w:rPr>
        <w:t>HES</w:t>
      </w:r>
      <w:r w:rsidR="00EF06CC">
        <w:rPr>
          <w:rFonts w:hint="eastAsia"/>
          <w:sz w:val="24"/>
          <w:szCs w:val="24"/>
        </w:rPr>
        <w:t>就绪后，也能比较快的组建网络。</w:t>
      </w:r>
    </w:p>
    <w:p w:rsidR="003A5266" w:rsidRPr="003A5266" w:rsidRDefault="003A5266" w:rsidP="003A5266">
      <w:pPr>
        <w:pStyle w:val="a6"/>
        <w:numPr>
          <w:ilvl w:val="0"/>
          <w:numId w:val="9"/>
        </w:numPr>
        <w:spacing w:line="360" w:lineRule="auto"/>
        <w:ind w:firstLineChars="0"/>
        <w:jc w:val="left"/>
        <w:rPr>
          <w:sz w:val="24"/>
          <w:szCs w:val="24"/>
        </w:rPr>
      </w:pPr>
      <w:r w:rsidRPr="003A5266">
        <w:rPr>
          <w:rFonts w:hint="eastAsia"/>
          <w:sz w:val="24"/>
          <w:szCs w:val="24"/>
        </w:rPr>
        <w:t>实现说明：</w:t>
      </w:r>
    </w:p>
    <w:p w:rsidR="003A5266" w:rsidRDefault="003A5266" w:rsidP="003A5266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DCU</w:t>
      </w:r>
      <w:r>
        <w:rPr>
          <w:rFonts w:hint="eastAsia"/>
          <w:sz w:val="24"/>
          <w:szCs w:val="24"/>
        </w:rPr>
        <w:t>修改点：</w:t>
      </w:r>
    </w:p>
    <w:p w:rsidR="003A5266" w:rsidRPr="003A5266" w:rsidRDefault="003A5266" w:rsidP="003A5266">
      <w:pPr>
        <w:pStyle w:val="a6"/>
        <w:numPr>
          <w:ilvl w:val="0"/>
          <w:numId w:val="10"/>
        </w:numPr>
        <w:spacing w:line="360" w:lineRule="auto"/>
        <w:ind w:firstLineChars="0"/>
        <w:jc w:val="left"/>
        <w:rPr>
          <w:sz w:val="24"/>
          <w:szCs w:val="24"/>
        </w:rPr>
      </w:pPr>
      <w:r w:rsidRPr="003A5266">
        <w:rPr>
          <w:rFonts w:hint="eastAsia"/>
          <w:sz w:val="24"/>
          <w:szCs w:val="24"/>
        </w:rPr>
        <w:t>增加一个选项配置：是否推送新表发现。可以从菜单</w:t>
      </w:r>
      <w:r w:rsidRPr="003A5266">
        <w:rPr>
          <w:rFonts w:hint="eastAsia"/>
          <w:sz w:val="24"/>
          <w:szCs w:val="24"/>
        </w:rPr>
        <w:t>/HES/WEBSERVER</w:t>
      </w:r>
      <w:r w:rsidRPr="003A5266">
        <w:rPr>
          <w:rFonts w:hint="eastAsia"/>
          <w:sz w:val="24"/>
          <w:szCs w:val="24"/>
        </w:rPr>
        <w:t>配置。默认配置是推送，可以选择关闭推送。同时把这个开关下发到主模块。</w:t>
      </w:r>
    </w:p>
    <w:p w:rsidR="003A5266" w:rsidRPr="003A5266" w:rsidRDefault="003A5266" w:rsidP="003A5266">
      <w:pPr>
        <w:pStyle w:val="a6"/>
        <w:numPr>
          <w:ilvl w:val="0"/>
          <w:numId w:val="10"/>
        </w:numPr>
        <w:spacing w:line="360" w:lineRule="auto"/>
        <w:ind w:firstLineChars="0"/>
        <w:jc w:val="left"/>
        <w:rPr>
          <w:sz w:val="24"/>
          <w:szCs w:val="24"/>
        </w:rPr>
      </w:pPr>
      <w:r w:rsidRPr="003A5266">
        <w:rPr>
          <w:rFonts w:hint="eastAsia"/>
          <w:sz w:val="24"/>
          <w:szCs w:val="24"/>
        </w:rPr>
        <w:t>收到</w:t>
      </w:r>
      <w:r w:rsidRPr="003A5266">
        <w:rPr>
          <w:rFonts w:hint="eastAsia"/>
          <w:sz w:val="24"/>
          <w:szCs w:val="24"/>
        </w:rPr>
        <w:t>STATUS_NOTIFICATION</w:t>
      </w:r>
      <w:r w:rsidRPr="003A5266">
        <w:rPr>
          <w:rFonts w:hint="eastAsia"/>
          <w:sz w:val="24"/>
          <w:szCs w:val="24"/>
        </w:rPr>
        <w:t>（</w:t>
      </w:r>
      <w:r w:rsidRPr="003A5266">
        <w:rPr>
          <w:rFonts w:hint="eastAsia"/>
          <w:sz w:val="24"/>
          <w:szCs w:val="24"/>
        </w:rPr>
        <w:t>METER JOINED</w:t>
      </w:r>
      <w:r w:rsidRPr="003A5266">
        <w:rPr>
          <w:rFonts w:hint="eastAsia"/>
          <w:sz w:val="24"/>
          <w:szCs w:val="24"/>
        </w:rPr>
        <w:t>）后，以</w:t>
      </w:r>
      <w:r w:rsidRPr="003A5266">
        <w:rPr>
          <w:rFonts w:hint="eastAsia"/>
          <w:sz w:val="24"/>
          <w:szCs w:val="24"/>
        </w:rPr>
        <w:t>DCU</w:t>
      </w:r>
      <w:r w:rsidRPr="003A5266">
        <w:rPr>
          <w:rFonts w:hint="eastAsia"/>
          <w:sz w:val="24"/>
          <w:szCs w:val="24"/>
        </w:rPr>
        <w:t>告警方式（原有机制和协议）向</w:t>
      </w:r>
      <w:r w:rsidRPr="003A5266">
        <w:rPr>
          <w:rFonts w:hint="eastAsia"/>
          <w:sz w:val="24"/>
          <w:szCs w:val="24"/>
        </w:rPr>
        <w:t>HES</w:t>
      </w:r>
      <w:r w:rsidRPr="003A5266">
        <w:rPr>
          <w:rFonts w:hint="eastAsia"/>
          <w:sz w:val="24"/>
          <w:szCs w:val="24"/>
        </w:rPr>
        <w:t>推送告警，告警码定义如下：</w:t>
      </w:r>
    </w:p>
    <w:p w:rsidR="003A5266" w:rsidRDefault="003A5266" w:rsidP="00C63758">
      <w:pPr>
        <w:pStyle w:val="a6"/>
        <w:numPr>
          <w:ilvl w:val="0"/>
          <w:numId w:val="13"/>
        </w:numPr>
        <w:spacing w:line="360" w:lineRule="auto"/>
        <w:ind w:firstLineChars="0"/>
        <w:jc w:val="left"/>
        <w:rPr>
          <w:sz w:val="24"/>
          <w:szCs w:val="24"/>
        </w:rPr>
      </w:pPr>
      <w:r w:rsidRPr="005C1A7D">
        <w:rPr>
          <w:sz w:val="24"/>
          <w:szCs w:val="24"/>
        </w:rPr>
        <w:t xml:space="preserve">SUBEVENT_ID </w:t>
      </w:r>
      <w:r>
        <w:rPr>
          <w:rFonts w:hint="eastAsia"/>
          <w:sz w:val="24"/>
          <w:szCs w:val="24"/>
        </w:rPr>
        <w:t>=</w:t>
      </w:r>
      <w:r w:rsidRPr="005C1A7D">
        <w:rPr>
          <w:rFonts w:hint="eastAsia"/>
          <w:sz w:val="24"/>
          <w:szCs w:val="24"/>
        </w:rPr>
        <w:t>TERM_STANDARD_EVENT=1,//</w:t>
      </w:r>
      <w:r w:rsidR="004C1DD3">
        <w:rPr>
          <w:rFonts w:hint="eastAsia"/>
          <w:sz w:val="24"/>
          <w:szCs w:val="24"/>
        </w:rPr>
        <w:t>Terminal standard event</w:t>
      </w:r>
    </w:p>
    <w:p w:rsidR="003A5266" w:rsidRDefault="003A5266" w:rsidP="00C63758">
      <w:pPr>
        <w:pStyle w:val="a6"/>
        <w:numPr>
          <w:ilvl w:val="0"/>
          <w:numId w:val="13"/>
        </w:numPr>
        <w:spacing w:line="360" w:lineRule="auto"/>
        <w:ind w:firstLineChars="0"/>
        <w:jc w:val="left"/>
        <w:rPr>
          <w:sz w:val="24"/>
          <w:szCs w:val="24"/>
        </w:rPr>
      </w:pPr>
      <w:r w:rsidRPr="005C1A7D">
        <w:rPr>
          <w:sz w:val="24"/>
          <w:szCs w:val="24"/>
        </w:rPr>
        <w:t>SUBSUBEVENT_ID</w:t>
      </w:r>
      <w:r>
        <w:rPr>
          <w:rFonts w:hint="eastAsia"/>
          <w:sz w:val="24"/>
          <w:szCs w:val="24"/>
        </w:rPr>
        <w:t xml:space="preserve"> = </w:t>
      </w:r>
      <w:r w:rsidRPr="006D448A">
        <w:rPr>
          <w:sz w:val="24"/>
          <w:szCs w:val="24"/>
        </w:rPr>
        <w:t>PROT_METER_JOINED</w:t>
      </w:r>
      <w:r w:rsidRPr="005C1A7D">
        <w:rPr>
          <w:sz w:val="24"/>
          <w:szCs w:val="24"/>
        </w:rPr>
        <w:t xml:space="preserve"> = 8,//New meter joined</w:t>
      </w:r>
    </w:p>
    <w:p w:rsidR="003A5266" w:rsidRDefault="003A5266" w:rsidP="003A5266">
      <w:pPr>
        <w:pStyle w:val="a6"/>
        <w:numPr>
          <w:ilvl w:val="0"/>
          <w:numId w:val="10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收到</w:t>
      </w:r>
      <w:r>
        <w:rPr>
          <w:rFonts w:hint="eastAsia"/>
          <w:sz w:val="24"/>
          <w:szCs w:val="24"/>
        </w:rPr>
        <w:t>HES Add</w:t>
      </w:r>
      <w:r>
        <w:rPr>
          <w:rFonts w:hint="eastAsia"/>
          <w:sz w:val="24"/>
          <w:szCs w:val="24"/>
        </w:rPr>
        <w:t>表档案的请求的接口保持不变，监听表档案变化后，增加延时处理机制，延时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钟重新下发表档案给主模块，延时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小时刷新定抄任务。</w:t>
      </w:r>
    </w:p>
    <w:p w:rsidR="003A5266" w:rsidRDefault="003A5266" w:rsidP="003A5266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模块修改：</w:t>
      </w:r>
    </w:p>
    <w:p w:rsidR="003A5266" w:rsidRDefault="003A5266" w:rsidP="00D763A7">
      <w:pPr>
        <w:pStyle w:val="a6"/>
        <w:numPr>
          <w:ilvl w:val="0"/>
          <w:numId w:val="1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提供修改是否推送新表的接口，并按设置决定是否推送</w:t>
      </w:r>
      <w:r w:rsidR="00C63758">
        <w:rPr>
          <w:rFonts w:hint="eastAsia"/>
          <w:sz w:val="24"/>
          <w:szCs w:val="24"/>
        </w:rPr>
        <w:t>发现新表的事件</w:t>
      </w:r>
      <w:r>
        <w:rPr>
          <w:rFonts w:hint="eastAsia"/>
          <w:sz w:val="24"/>
          <w:szCs w:val="24"/>
        </w:rPr>
        <w:t>。</w:t>
      </w:r>
    </w:p>
    <w:p w:rsidR="00D763A7" w:rsidRPr="00D763A7" w:rsidRDefault="00D763A7" w:rsidP="00D763A7">
      <w:pPr>
        <w:pStyle w:val="a6"/>
        <w:numPr>
          <w:ilvl w:val="0"/>
          <w:numId w:val="1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在设置为推送时，收到新表注册增加推送流程。</w:t>
      </w:r>
    </w:p>
    <w:p w:rsidR="00387A82" w:rsidRPr="002320E0" w:rsidRDefault="00387A82" w:rsidP="00AC71A6">
      <w:pPr>
        <w:spacing w:line="360" w:lineRule="auto"/>
        <w:ind w:firstLine="465"/>
        <w:jc w:val="left"/>
        <w:rPr>
          <w:sz w:val="24"/>
          <w:szCs w:val="24"/>
        </w:rPr>
      </w:pPr>
    </w:p>
    <w:sectPr w:rsidR="00387A82" w:rsidRPr="002320E0" w:rsidSect="00A330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3732D" w:rsidRDefault="0013732D" w:rsidP="00A554E0">
      <w:r>
        <w:separator/>
      </w:r>
    </w:p>
  </w:endnote>
  <w:endnote w:type="continuationSeparator" w:id="0">
    <w:p w:rsidR="0013732D" w:rsidRDefault="0013732D" w:rsidP="00A554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3732D" w:rsidRDefault="0013732D" w:rsidP="00A554E0">
      <w:r>
        <w:separator/>
      </w:r>
    </w:p>
  </w:footnote>
  <w:footnote w:type="continuationSeparator" w:id="0">
    <w:p w:rsidR="0013732D" w:rsidRDefault="0013732D" w:rsidP="00A554E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C82128"/>
    <w:multiLevelType w:val="hybridMultilevel"/>
    <w:tmpl w:val="6226C0B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0219391C"/>
    <w:multiLevelType w:val="hybridMultilevel"/>
    <w:tmpl w:val="438A6E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0000F31"/>
    <w:multiLevelType w:val="hybridMultilevel"/>
    <w:tmpl w:val="EAC87DD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AD221BD"/>
    <w:multiLevelType w:val="hybridMultilevel"/>
    <w:tmpl w:val="10722C88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">
    <w:nsid w:val="1B9C6E81"/>
    <w:multiLevelType w:val="hybridMultilevel"/>
    <w:tmpl w:val="BD1670D4"/>
    <w:lvl w:ilvl="0" w:tplc="4848674E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23036466"/>
    <w:multiLevelType w:val="hybridMultilevel"/>
    <w:tmpl w:val="AB96218A"/>
    <w:lvl w:ilvl="0" w:tplc="C3F2A3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897676F"/>
    <w:multiLevelType w:val="hybridMultilevel"/>
    <w:tmpl w:val="3C24BAF8"/>
    <w:lvl w:ilvl="0" w:tplc="EB3AD6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F5489A"/>
    <w:multiLevelType w:val="hybridMultilevel"/>
    <w:tmpl w:val="3C24BAF8"/>
    <w:lvl w:ilvl="0" w:tplc="EB3AD6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71B521E"/>
    <w:multiLevelType w:val="hybridMultilevel"/>
    <w:tmpl w:val="AA9C9AAC"/>
    <w:lvl w:ilvl="0" w:tplc="585E81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86E0DA8"/>
    <w:multiLevelType w:val="hybridMultilevel"/>
    <w:tmpl w:val="25AA3A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345716D"/>
    <w:multiLevelType w:val="hybridMultilevel"/>
    <w:tmpl w:val="7E40E57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6D06C1C"/>
    <w:multiLevelType w:val="hybridMultilevel"/>
    <w:tmpl w:val="9DC04EA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9005106"/>
    <w:multiLevelType w:val="hybridMultilevel"/>
    <w:tmpl w:val="19DC4CB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7F497421"/>
    <w:multiLevelType w:val="hybridMultilevel"/>
    <w:tmpl w:val="BCCE9C48"/>
    <w:lvl w:ilvl="0" w:tplc="0409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9"/>
  </w:num>
  <w:num w:numId="4">
    <w:abstractNumId w:val="12"/>
  </w:num>
  <w:num w:numId="5">
    <w:abstractNumId w:val="11"/>
  </w:num>
  <w:num w:numId="6">
    <w:abstractNumId w:val="0"/>
  </w:num>
  <w:num w:numId="7">
    <w:abstractNumId w:val="8"/>
  </w:num>
  <w:num w:numId="8">
    <w:abstractNumId w:val="1"/>
  </w:num>
  <w:num w:numId="9">
    <w:abstractNumId w:val="3"/>
  </w:num>
  <w:num w:numId="10">
    <w:abstractNumId w:val="7"/>
  </w:num>
  <w:num w:numId="11">
    <w:abstractNumId w:val="13"/>
  </w:num>
  <w:num w:numId="12">
    <w:abstractNumId w:val="2"/>
  </w:num>
  <w:num w:numId="13">
    <w:abstractNumId w:val="10"/>
  </w:num>
  <w:num w:numId="14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554E0"/>
    <w:rsid w:val="00002362"/>
    <w:rsid w:val="000117C8"/>
    <w:rsid w:val="00012977"/>
    <w:rsid w:val="00055185"/>
    <w:rsid w:val="0005725A"/>
    <w:rsid w:val="00060C55"/>
    <w:rsid w:val="00072B38"/>
    <w:rsid w:val="0007613C"/>
    <w:rsid w:val="00076EE1"/>
    <w:rsid w:val="0008647F"/>
    <w:rsid w:val="00087176"/>
    <w:rsid w:val="0009729B"/>
    <w:rsid w:val="000B3EBA"/>
    <w:rsid w:val="000B7A65"/>
    <w:rsid w:val="000D2185"/>
    <w:rsid w:val="000D2869"/>
    <w:rsid w:val="000D39DE"/>
    <w:rsid w:val="000E6BAC"/>
    <w:rsid w:val="00104A5B"/>
    <w:rsid w:val="0010552A"/>
    <w:rsid w:val="00114E34"/>
    <w:rsid w:val="00120715"/>
    <w:rsid w:val="00121100"/>
    <w:rsid w:val="00123C9D"/>
    <w:rsid w:val="00131D94"/>
    <w:rsid w:val="001354DC"/>
    <w:rsid w:val="0013732D"/>
    <w:rsid w:val="00142654"/>
    <w:rsid w:val="0014279C"/>
    <w:rsid w:val="001460BF"/>
    <w:rsid w:val="0015661B"/>
    <w:rsid w:val="001566CC"/>
    <w:rsid w:val="00156A29"/>
    <w:rsid w:val="00161B23"/>
    <w:rsid w:val="00180CFB"/>
    <w:rsid w:val="00181AA9"/>
    <w:rsid w:val="001904DB"/>
    <w:rsid w:val="0019068B"/>
    <w:rsid w:val="001970EA"/>
    <w:rsid w:val="001A10FC"/>
    <w:rsid w:val="001A6EBC"/>
    <w:rsid w:val="001B69A2"/>
    <w:rsid w:val="001C5D89"/>
    <w:rsid w:val="001E13DE"/>
    <w:rsid w:val="001E4CD2"/>
    <w:rsid w:val="001E590C"/>
    <w:rsid w:val="001E6F44"/>
    <w:rsid w:val="001F787F"/>
    <w:rsid w:val="00201849"/>
    <w:rsid w:val="002063C9"/>
    <w:rsid w:val="00207B2A"/>
    <w:rsid w:val="00212D59"/>
    <w:rsid w:val="002219EA"/>
    <w:rsid w:val="002259E0"/>
    <w:rsid w:val="00227191"/>
    <w:rsid w:val="002320E0"/>
    <w:rsid w:val="00233601"/>
    <w:rsid w:val="00235AAC"/>
    <w:rsid w:val="002379C5"/>
    <w:rsid w:val="00246372"/>
    <w:rsid w:val="00255551"/>
    <w:rsid w:val="00255CF4"/>
    <w:rsid w:val="00256174"/>
    <w:rsid w:val="0025684C"/>
    <w:rsid w:val="00265F34"/>
    <w:rsid w:val="00266B0E"/>
    <w:rsid w:val="002676AB"/>
    <w:rsid w:val="002729D7"/>
    <w:rsid w:val="0029291C"/>
    <w:rsid w:val="002A0AAC"/>
    <w:rsid w:val="002A38BC"/>
    <w:rsid w:val="002A3B14"/>
    <w:rsid w:val="002B71FD"/>
    <w:rsid w:val="002C22FB"/>
    <w:rsid w:val="002D628E"/>
    <w:rsid w:val="002E11E1"/>
    <w:rsid w:val="002E3C35"/>
    <w:rsid w:val="002F0CDF"/>
    <w:rsid w:val="002F228D"/>
    <w:rsid w:val="002F2E14"/>
    <w:rsid w:val="002F32C9"/>
    <w:rsid w:val="002F7E0D"/>
    <w:rsid w:val="00311F77"/>
    <w:rsid w:val="0031396B"/>
    <w:rsid w:val="00315FCE"/>
    <w:rsid w:val="003274A4"/>
    <w:rsid w:val="0034571F"/>
    <w:rsid w:val="0034711A"/>
    <w:rsid w:val="00356EB9"/>
    <w:rsid w:val="00357EBD"/>
    <w:rsid w:val="0036741D"/>
    <w:rsid w:val="003709D6"/>
    <w:rsid w:val="003739AA"/>
    <w:rsid w:val="00383551"/>
    <w:rsid w:val="003839A2"/>
    <w:rsid w:val="00387A82"/>
    <w:rsid w:val="003A07A4"/>
    <w:rsid w:val="003A3D03"/>
    <w:rsid w:val="003A5266"/>
    <w:rsid w:val="003B0ED0"/>
    <w:rsid w:val="003B5FF5"/>
    <w:rsid w:val="003D0651"/>
    <w:rsid w:val="003D4486"/>
    <w:rsid w:val="003D555C"/>
    <w:rsid w:val="003D6601"/>
    <w:rsid w:val="003E5750"/>
    <w:rsid w:val="0040084B"/>
    <w:rsid w:val="00401230"/>
    <w:rsid w:val="00403365"/>
    <w:rsid w:val="0041369F"/>
    <w:rsid w:val="00414710"/>
    <w:rsid w:val="0042043F"/>
    <w:rsid w:val="00425664"/>
    <w:rsid w:val="0045116B"/>
    <w:rsid w:val="00453D76"/>
    <w:rsid w:val="00454037"/>
    <w:rsid w:val="00460063"/>
    <w:rsid w:val="00465FEC"/>
    <w:rsid w:val="00472E9A"/>
    <w:rsid w:val="0047316F"/>
    <w:rsid w:val="0047395D"/>
    <w:rsid w:val="004752C6"/>
    <w:rsid w:val="00484FD7"/>
    <w:rsid w:val="0048568B"/>
    <w:rsid w:val="00486456"/>
    <w:rsid w:val="0048664F"/>
    <w:rsid w:val="0048738C"/>
    <w:rsid w:val="00497759"/>
    <w:rsid w:val="004A0F55"/>
    <w:rsid w:val="004A1E11"/>
    <w:rsid w:val="004B0B19"/>
    <w:rsid w:val="004C1DD3"/>
    <w:rsid w:val="004C2807"/>
    <w:rsid w:val="004D568A"/>
    <w:rsid w:val="004D6FDE"/>
    <w:rsid w:val="004E49F3"/>
    <w:rsid w:val="004E6573"/>
    <w:rsid w:val="004E667B"/>
    <w:rsid w:val="0052496A"/>
    <w:rsid w:val="00553F78"/>
    <w:rsid w:val="0055632C"/>
    <w:rsid w:val="00571F9C"/>
    <w:rsid w:val="005A02DB"/>
    <w:rsid w:val="005A09CA"/>
    <w:rsid w:val="005A31EA"/>
    <w:rsid w:val="005B4107"/>
    <w:rsid w:val="005C1A7D"/>
    <w:rsid w:val="005C3908"/>
    <w:rsid w:val="005C467E"/>
    <w:rsid w:val="005D092C"/>
    <w:rsid w:val="005D0E01"/>
    <w:rsid w:val="005D2F95"/>
    <w:rsid w:val="005E1517"/>
    <w:rsid w:val="005E41E3"/>
    <w:rsid w:val="005F4699"/>
    <w:rsid w:val="005F6C72"/>
    <w:rsid w:val="006057C9"/>
    <w:rsid w:val="006178C5"/>
    <w:rsid w:val="00620888"/>
    <w:rsid w:val="00623332"/>
    <w:rsid w:val="0063037E"/>
    <w:rsid w:val="00635D22"/>
    <w:rsid w:val="00654587"/>
    <w:rsid w:val="0065482E"/>
    <w:rsid w:val="00657359"/>
    <w:rsid w:val="00657A84"/>
    <w:rsid w:val="00661CEB"/>
    <w:rsid w:val="00667B1C"/>
    <w:rsid w:val="006715BB"/>
    <w:rsid w:val="00672AF7"/>
    <w:rsid w:val="00673414"/>
    <w:rsid w:val="00674DD8"/>
    <w:rsid w:val="00677282"/>
    <w:rsid w:val="006A2664"/>
    <w:rsid w:val="006B597A"/>
    <w:rsid w:val="006D448A"/>
    <w:rsid w:val="006D6D7D"/>
    <w:rsid w:val="006E0325"/>
    <w:rsid w:val="006F125F"/>
    <w:rsid w:val="00701267"/>
    <w:rsid w:val="00716D63"/>
    <w:rsid w:val="00717E39"/>
    <w:rsid w:val="00723AC0"/>
    <w:rsid w:val="00726A91"/>
    <w:rsid w:val="00730432"/>
    <w:rsid w:val="007310B4"/>
    <w:rsid w:val="00743125"/>
    <w:rsid w:val="00754252"/>
    <w:rsid w:val="00754721"/>
    <w:rsid w:val="00757CDE"/>
    <w:rsid w:val="00771411"/>
    <w:rsid w:val="0078577E"/>
    <w:rsid w:val="00786958"/>
    <w:rsid w:val="00790A2F"/>
    <w:rsid w:val="007942AE"/>
    <w:rsid w:val="007A1A6F"/>
    <w:rsid w:val="007A1E31"/>
    <w:rsid w:val="007B2D21"/>
    <w:rsid w:val="007C1B52"/>
    <w:rsid w:val="007C636B"/>
    <w:rsid w:val="007C70DF"/>
    <w:rsid w:val="007E2696"/>
    <w:rsid w:val="007E3A85"/>
    <w:rsid w:val="007E7D48"/>
    <w:rsid w:val="007F0931"/>
    <w:rsid w:val="007F1F49"/>
    <w:rsid w:val="007F325E"/>
    <w:rsid w:val="008011C4"/>
    <w:rsid w:val="00813482"/>
    <w:rsid w:val="00813F4C"/>
    <w:rsid w:val="00814C82"/>
    <w:rsid w:val="0082418D"/>
    <w:rsid w:val="00834D5C"/>
    <w:rsid w:val="00834FBC"/>
    <w:rsid w:val="00837AAD"/>
    <w:rsid w:val="00840760"/>
    <w:rsid w:val="00853BC8"/>
    <w:rsid w:val="008614B5"/>
    <w:rsid w:val="00863893"/>
    <w:rsid w:val="00871265"/>
    <w:rsid w:val="008714BC"/>
    <w:rsid w:val="00872472"/>
    <w:rsid w:val="0087472B"/>
    <w:rsid w:val="00876F57"/>
    <w:rsid w:val="008861EE"/>
    <w:rsid w:val="00891AA9"/>
    <w:rsid w:val="00896CFC"/>
    <w:rsid w:val="008A2082"/>
    <w:rsid w:val="008A37C6"/>
    <w:rsid w:val="008B09D9"/>
    <w:rsid w:val="008B7E86"/>
    <w:rsid w:val="008B7FA6"/>
    <w:rsid w:val="008C1697"/>
    <w:rsid w:val="008C3E3C"/>
    <w:rsid w:val="008E6757"/>
    <w:rsid w:val="008F72FD"/>
    <w:rsid w:val="00910E0D"/>
    <w:rsid w:val="00911F60"/>
    <w:rsid w:val="009204CF"/>
    <w:rsid w:val="00924A63"/>
    <w:rsid w:val="00941662"/>
    <w:rsid w:val="00951F36"/>
    <w:rsid w:val="00954331"/>
    <w:rsid w:val="009675F9"/>
    <w:rsid w:val="0097299C"/>
    <w:rsid w:val="00987604"/>
    <w:rsid w:val="00995302"/>
    <w:rsid w:val="00997A8A"/>
    <w:rsid w:val="009A0185"/>
    <w:rsid w:val="009A2D15"/>
    <w:rsid w:val="009A51B4"/>
    <w:rsid w:val="009A7741"/>
    <w:rsid w:val="009C1C28"/>
    <w:rsid w:val="009C3C04"/>
    <w:rsid w:val="009C4498"/>
    <w:rsid w:val="009E59FB"/>
    <w:rsid w:val="009F059D"/>
    <w:rsid w:val="009F0E16"/>
    <w:rsid w:val="009F3FF6"/>
    <w:rsid w:val="00A05978"/>
    <w:rsid w:val="00A20F0C"/>
    <w:rsid w:val="00A21F41"/>
    <w:rsid w:val="00A227A0"/>
    <w:rsid w:val="00A330D6"/>
    <w:rsid w:val="00A332D0"/>
    <w:rsid w:val="00A440D2"/>
    <w:rsid w:val="00A44901"/>
    <w:rsid w:val="00A554E0"/>
    <w:rsid w:val="00A730B3"/>
    <w:rsid w:val="00A7368A"/>
    <w:rsid w:val="00A744C3"/>
    <w:rsid w:val="00A82DBC"/>
    <w:rsid w:val="00AA7349"/>
    <w:rsid w:val="00AB3083"/>
    <w:rsid w:val="00AB7C20"/>
    <w:rsid w:val="00AC176A"/>
    <w:rsid w:val="00AC677D"/>
    <w:rsid w:val="00AC71A6"/>
    <w:rsid w:val="00AD2873"/>
    <w:rsid w:val="00AE593E"/>
    <w:rsid w:val="00AF7682"/>
    <w:rsid w:val="00B01A06"/>
    <w:rsid w:val="00B03962"/>
    <w:rsid w:val="00B065E3"/>
    <w:rsid w:val="00B07FD6"/>
    <w:rsid w:val="00B10F83"/>
    <w:rsid w:val="00B164ED"/>
    <w:rsid w:val="00B319B1"/>
    <w:rsid w:val="00B3447B"/>
    <w:rsid w:val="00B3577C"/>
    <w:rsid w:val="00B36101"/>
    <w:rsid w:val="00B6270A"/>
    <w:rsid w:val="00B87950"/>
    <w:rsid w:val="00BA26C6"/>
    <w:rsid w:val="00BB71C6"/>
    <w:rsid w:val="00BE134A"/>
    <w:rsid w:val="00BE7F62"/>
    <w:rsid w:val="00BF16C6"/>
    <w:rsid w:val="00C034AD"/>
    <w:rsid w:val="00C071EB"/>
    <w:rsid w:val="00C0724B"/>
    <w:rsid w:val="00C16EDE"/>
    <w:rsid w:val="00C1743D"/>
    <w:rsid w:val="00C20E31"/>
    <w:rsid w:val="00C51E88"/>
    <w:rsid w:val="00C5704A"/>
    <w:rsid w:val="00C628B7"/>
    <w:rsid w:val="00C63758"/>
    <w:rsid w:val="00C67008"/>
    <w:rsid w:val="00C70344"/>
    <w:rsid w:val="00C76918"/>
    <w:rsid w:val="00C803B6"/>
    <w:rsid w:val="00C850BE"/>
    <w:rsid w:val="00CC4550"/>
    <w:rsid w:val="00CC620B"/>
    <w:rsid w:val="00CD0585"/>
    <w:rsid w:val="00CD1173"/>
    <w:rsid w:val="00CD74AA"/>
    <w:rsid w:val="00CF2D47"/>
    <w:rsid w:val="00CF5CD0"/>
    <w:rsid w:val="00D046C4"/>
    <w:rsid w:val="00D04B58"/>
    <w:rsid w:val="00D150B2"/>
    <w:rsid w:val="00D20CEA"/>
    <w:rsid w:val="00D264D2"/>
    <w:rsid w:val="00D315B2"/>
    <w:rsid w:val="00D31D91"/>
    <w:rsid w:val="00D46338"/>
    <w:rsid w:val="00D46908"/>
    <w:rsid w:val="00D544DA"/>
    <w:rsid w:val="00D6195C"/>
    <w:rsid w:val="00D62E64"/>
    <w:rsid w:val="00D763A7"/>
    <w:rsid w:val="00D80771"/>
    <w:rsid w:val="00D84D1D"/>
    <w:rsid w:val="00D9417B"/>
    <w:rsid w:val="00D96898"/>
    <w:rsid w:val="00DB2F7B"/>
    <w:rsid w:val="00DD1E2A"/>
    <w:rsid w:val="00DD5F5A"/>
    <w:rsid w:val="00DE0818"/>
    <w:rsid w:val="00DE3D64"/>
    <w:rsid w:val="00DE5143"/>
    <w:rsid w:val="00DF1C05"/>
    <w:rsid w:val="00E01AD6"/>
    <w:rsid w:val="00E1498D"/>
    <w:rsid w:val="00E17772"/>
    <w:rsid w:val="00E25BD4"/>
    <w:rsid w:val="00E274AD"/>
    <w:rsid w:val="00E3448C"/>
    <w:rsid w:val="00E35327"/>
    <w:rsid w:val="00E461DF"/>
    <w:rsid w:val="00E51E43"/>
    <w:rsid w:val="00E614C7"/>
    <w:rsid w:val="00E6351A"/>
    <w:rsid w:val="00E72603"/>
    <w:rsid w:val="00E77663"/>
    <w:rsid w:val="00E82FF3"/>
    <w:rsid w:val="00E84154"/>
    <w:rsid w:val="00E8619B"/>
    <w:rsid w:val="00E9684B"/>
    <w:rsid w:val="00EA0096"/>
    <w:rsid w:val="00EA4A97"/>
    <w:rsid w:val="00EC37D1"/>
    <w:rsid w:val="00ED4324"/>
    <w:rsid w:val="00EF06CC"/>
    <w:rsid w:val="00F048D2"/>
    <w:rsid w:val="00F04ED3"/>
    <w:rsid w:val="00F34320"/>
    <w:rsid w:val="00F45C06"/>
    <w:rsid w:val="00F52281"/>
    <w:rsid w:val="00F6363D"/>
    <w:rsid w:val="00F71BA1"/>
    <w:rsid w:val="00F748B7"/>
    <w:rsid w:val="00F833A0"/>
    <w:rsid w:val="00F90577"/>
    <w:rsid w:val="00F97BFA"/>
    <w:rsid w:val="00FA0218"/>
    <w:rsid w:val="00FA5E3F"/>
    <w:rsid w:val="00FA7097"/>
    <w:rsid w:val="00FB6F2B"/>
    <w:rsid w:val="00FC3387"/>
    <w:rsid w:val="00FC5062"/>
    <w:rsid w:val="00FC6293"/>
    <w:rsid w:val="00FD0F76"/>
    <w:rsid w:val="00FD26F6"/>
    <w:rsid w:val="00FD7144"/>
    <w:rsid w:val="00FF2DC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30D6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554E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554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554E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554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554E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554E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A554E0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554E0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A554E0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7</TotalTime>
  <Pages>2</Pages>
  <Words>191</Words>
  <Characters>1095</Characters>
  <Application>Microsoft Office Word</Application>
  <DocSecurity>0</DocSecurity>
  <Lines>9</Lines>
  <Paragraphs>2</Paragraphs>
  <ScaleCrop>false</ScaleCrop>
  <Company>WS</Company>
  <LinksUpToDate>false</LinksUpToDate>
  <CharactersWithSpaces>12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方星</dc:creator>
  <cp:keywords/>
  <dc:description/>
  <cp:lastModifiedBy>方星</cp:lastModifiedBy>
  <cp:revision>58</cp:revision>
  <dcterms:created xsi:type="dcterms:W3CDTF">2017-11-06T07:16:00Z</dcterms:created>
  <dcterms:modified xsi:type="dcterms:W3CDTF">2019-03-18T06:30:00Z</dcterms:modified>
</cp:coreProperties>
</file>